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4272" w:rsidRPr="00B60DC5" w:rsidRDefault="00F71E29" w:rsidP="00E71C3A">
      <w:pPr>
        <w:pStyle w:val="Pa19"/>
        <w:pageBreakBefore/>
        <w:spacing w:line="360" w:lineRule="auto"/>
        <w:ind w:firstLine="708"/>
        <w:jc w:val="both"/>
        <w:rPr>
          <w:rStyle w:val="A20"/>
          <w:rFonts w:ascii="Times New Roman" w:hAnsi="Times New Roman" w:cs="Times New Roman"/>
          <w:b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b/>
          <w:sz w:val="28"/>
          <w:szCs w:val="28"/>
          <w:lang w:val="ru-RU"/>
        </w:rPr>
        <w:t xml:space="preserve">Организация параллельных генетических вычислений на </w:t>
      </w:r>
      <w:r w:rsidRPr="00B60DC5">
        <w:rPr>
          <w:rStyle w:val="A20"/>
          <w:rFonts w:ascii="Times New Roman" w:hAnsi="Times New Roman" w:cs="Times New Roman"/>
          <w:b/>
          <w:sz w:val="28"/>
          <w:szCs w:val="28"/>
        </w:rPr>
        <w:t>GPU</w:t>
      </w:r>
    </w:p>
    <w:p w:rsidR="002F4272" w:rsidRPr="00B60DC5" w:rsidRDefault="00F71E29">
      <w:pPr>
        <w:pStyle w:val="Pa19"/>
        <w:spacing w:line="360" w:lineRule="auto"/>
        <w:ind w:firstLine="708"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Основной подход 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к распараллеливанию генетических алгоритмов для выполнения на </w:t>
      </w:r>
      <w:r w:rsidRPr="00B60DC5">
        <w:rPr>
          <w:rFonts w:ascii="Times New Roman" w:hAnsi="Times New Roman" w:cs="Times New Roman"/>
          <w:sz w:val="28"/>
          <w:szCs w:val="28"/>
        </w:rPr>
        <w:t>GPU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состоит в том, чтобы запустить механизм развития </w:t>
      </w:r>
      <w:bookmarkStart w:id="0" w:name="_GoBack"/>
      <w:bookmarkEnd w:id="0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последовательным способом на центральном процессоре, и когда новое поколе</w:t>
      </w:r>
      <w:r w:rsid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ние было бы создано заставить его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оцениваться на компьютере с массовым параллелизмом. Предложенный эволюционный алго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>ритм достигает ускорения приблизительно в 100 раз. Однако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узким местом может быть в медленной передаче данных от памяти центрального процессора до графиче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 xml:space="preserve">ского и назад, особенно для небольших операций. </w:t>
      </w:r>
    </w:p>
    <w:p w:rsidR="002F4272" w:rsidRPr="006D17BD" w:rsidRDefault="00F71E29">
      <w:pPr>
        <w:spacing w:line="360" w:lineRule="auto"/>
        <w:ind w:firstLine="709"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Алгоритм начинается с инициализации популяции на стороне ЦП. Затем хромосомы и параметры генетического алгоритма передаются в оперативную память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GPU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, используя системную шину. Затем запускается ядро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CUDA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, выполняющее генетический алгоритм для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GPU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. В зависимости от параметров ядра популяции распределяются на несколько блоков (острова) потоков (индивидов). Все потоки на каждом острове читают свои хромосомы из оперативной памяти в быструю память на микросхеме в мультипроцессоре. С этого момента общая память помогает сохранить популяцию острова. Затем процесс развития продолжается с определенным количеством поколений в изоляции, в то время как острова и индивиды эволюционируют на графическом процессоре параллельно. Каждое поколение включает в себя фитнес функцию и </w:t>
      </w:r>
      <w:r w:rsidR="006D17BD">
        <w:rPr>
          <w:rStyle w:val="A20"/>
          <w:rFonts w:ascii="Times New Roman" w:hAnsi="Times New Roman" w:cs="Times New Roman"/>
          <w:sz w:val="28"/>
          <w:szCs w:val="28"/>
          <w:lang w:val="ru-RU"/>
        </w:rPr>
        <w:t>функцию</w:t>
      </w:r>
      <w:r w:rsidR="006D17BD" w:rsidRPr="006D17BD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отбора индивидов,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кроссовера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и мутации. </w:t>
      </w:r>
      <w:r w:rsidRPr="006D17BD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Операторы разделены барьерами блока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CUDA</w:t>
      </w:r>
      <w:r w:rsidRPr="006D17BD">
        <w:rPr>
          <w:rStyle w:val="A20"/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6D17BD">
        <w:rPr>
          <w:rStyle w:val="A20"/>
          <w:rFonts w:ascii="Times New Roman" w:hAnsi="Times New Roman" w:cs="Times New Roman"/>
          <w:sz w:val="28"/>
          <w:szCs w:val="28"/>
          <w:lang w:val="ru-RU"/>
        </w:rPr>
        <w:t>для обеспече</w:t>
      </w:r>
      <w:r w:rsidRPr="006D17BD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>ния целостности данных.</w:t>
      </w:r>
    </w:p>
    <w:p w:rsidR="002F4272" w:rsidRPr="00B60DC5" w:rsidRDefault="00F71E29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B60DC5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26858205" wp14:editId="6AD9B96E">
            <wp:extent cx="4497070" cy="4124960"/>
            <wp:effectExtent l="0" t="0" r="0" b="0"/>
            <wp:docPr id="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070" cy="4124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272" w:rsidRPr="00B60DC5" w:rsidRDefault="00F71E29">
      <w:pPr>
        <w:spacing w:line="36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Рисунок 6 – Модель генетического алгоритма на платформе </w:t>
      </w:r>
      <w:r w:rsidRPr="00B60DC5">
        <w:rPr>
          <w:rFonts w:ascii="Times New Roman" w:hAnsi="Times New Roman" w:cs="Times New Roman"/>
          <w:sz w:val="28"/>
          <w:szCs w:val="28"/>
        </w:rPr>
        <w:t>CUDA</w:t>
      </w:r>
    </w:p>
    <w:p w:rsidR="002F4272" w:rsidRPr="00B60DC5" w:rsidRDefault="00F71E29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Как и в общем случае в параллельном генетическом алгоритме</w:t>
      </w:r>
      <w:r w:rsidR="00B60DC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могут быть использованы различные генетические операторы. Например:</w:t>
      </w:r>
    </w:p>
    <w:p w:rsidR="002F4272" w:rsidRDefault="00F71E29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Операторы крос</w:t>
      </w:r>
      <w:r w:rsidR="00B60DC5">
        <w:rPr>
          <w:rFonts w:ascii="Times New Roman" w:hAnsi="Times New Roman" w:cs="Times New Roman"/>
          <w:sz w:val="28"/>
          <w:szCs w:val="28"/>
          <w:lang w:val="ru-RU"/>
        </w:rPr>
        <w:t>синго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вера:</w:t>
      </w:r>
    </w:p>
    <w:p w:rsidR="00F71E29" w:rsidRPr="00AF7C1E" w:rsidRDefault="00AF7C1E" w:rsidP="00AF7C1E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AF7C1E">
        <w:rPr>
          <w:rFonts w:ascii="Times New Roman" w:hAnsi="Times New Roman" w:cs="Times New Roman"/>
          <w:sz w:val="28"/>
          <w:szCs w:val="28"/>
          <w:lang w:val="ru-RU"/>
        </w:rPr>
        <w:object w:dxaOrig="6490" w:dyaOrig="2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56.75pt" o:ole="">
            <v:imagedata r:id="rId8" o:title=""/>
          </v:shape>
          <o:OLEObject Type="Embed" ProgID="Visio.Drawing.11" ShapeID="_x0000_i1025" DrawAspect="Content" ObjectID="_1554116496" r:id="rId9"/>
        </w:object>
      </w:r>
    </w:p>
    <w:p w:rsidR="00F71E29" w:rsidRPr="00AF7C1E" w:rsidRDefault="00AF7C1E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lang w:val="ru-RU"/>
        </w:rPr>
      </w:pPr>
      <w:r w:rsidRPr="00AF7C1E">
        <w:rPr>
          <w:rFonts w:ascii="Times New Roman" w:hAnsi="Times New Roman" w:cs="Times New Roman"/>
          <w:lang w:val="ru-RU"/>
        </w:rPr>
        <w:t xml:space="preserve"> Рисунок – Псевдокод оператора кроссинговера для </w:t>
      </w:r>
      <w:r w:rsidRPr="00AF7C1E">
        <w:rPr>
          <w:rFonts w:ascii="Times New Roman" w:hAnsi="Times New Roman" w:cs="Times New Roman"/>
        </w:rPr>
        <w:t>GPU</w:t>
      </w:r>
    </w:p>
    <w:p w:rsidR="002F4272" w:rsidRPr="00B60DC5" w:rsidRDefault="00F71E29">
      <w:pPr>
        <w:numPr>
          <w:ilvl w:val="0"/>
          <w:numId w:val="1"/>
        </w:numPr>
        <w:tabs>
          <w:tab w:val="left" w:pos="993"/>
        </w:tabs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Арифметический кроссинговер (</w:t>
      </w:r>
      <w:r w:rsidRPr="00B60DC5">
        <w:rPr>
          <w:rFonts w:ascii="Times New Roman" w:hAnsi="Times New Roman" w:cs="Times New Roman"/>
          <w:sz w:val="28"/>
          <w:szCs w:val="28"/>
        </w:rPr>
        <w:t>arithmetical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Fonts w:ascii="Times New Roman" w:hAnsi="Times New Roman" w:cs="Times New Roman"/>
          <w:sz w:val="28"/>
          <w:szCs w:val="28"/>
        </w:rPr>
        <w:t>crossover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): создаются два потомка: </w:t>
      </w:r>
    </w:p>
    <w:p w:rsidR="002F4272" w:rsidRPr="00B60DC5" w:rsidRDefault="00F71E29">
      <w:pPr>
        <w:tabs>
          <w:tab w:val="left" w:pos="993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proofErr w:type="gramStart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(</w:t>
      </w:r>
      <w:proofErr w:type="gramEnd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),  </w:t>
      </w: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(</w:t>
      </w: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2F4272" w:rsidRPr="00B60DC5" w:rsidRDefault="00F71E29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+(1-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*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+(1-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*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B60DC5">
        <w:rPr>
          <w:rFonts w:ascii="Times New Roman" w:hAnsi="Times New Roman" w:cs="Times New Roman"/>
          <w:i/>
          <w:sz w:val="28"/>
          <w:szCs w:val="28"/>
        </w:rPr>
        <w:t>k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1,…,</w:t>
      </w:r>
      <w:r w:rsidRPr="00B60DC5">
        <w:rPr>
          <w:rFonts w:ascii="Times New Roman" w:hAnsi="Times New Roman" w:cs="Times New Roman"/>
          <w:i/>
          <w:sz w:val="28"/>
          <w:szCs w:val="28"/>
        </w:rPr>
        <w:t>n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либо константа (равномерный арифметический кроссинговер) из интервала [0;1], либо 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lastRenderedPageBreak/>
        <w:t>изменяется с увеличением эпох (неравномерный арифметический кроссинговер).</w:t>
      </w:r>
    </w:p>
    <w:p w:rsidR="002F4272" w:rsidRPr="00B60DC5" w:rsidRDefault="00F71E29">
      <w:pPr>
        <w:numPr>
          <w:ilvl w:val="0"/>
          <w:numId w:val="1"/>
        </w:numPr>
        <w:tabs>
          <w:tab w:val="left" w:pos="993"/>
        </w:tabs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Геометрический кроссинговер (</w:t>
      </w:r>
      <w:r w:rsidRPr="00B60DC5">
        <w:rPr>
          <w:rFonts w:ascii="Times New Roman" w:hAnsi="Times New Roman" w:cs="Times New Roman"/>
          <w:sz w:val="28"/>
          <w:szCs w:val="28"/>
        </w:rPr>
        <w:t>geometrical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Fonts w:ascii="Times New Roman" w:hAnsi="Times New Roman" w:cs="Times New Roman"/>
          <w:sz w:val="28"/>
          <w:szCs w:val="28"/>
        </w:rPr>
        <w:t>crossover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): создаются два потомка: </w:t>
      </w:r>
    </w:p>
    <w:p w:rsidR="002F4272" w:rsidRPr="00B60DC5" w:rsidRDefault="00F71E29">
      <w:pPr>
        <w:tabs>
          <w:tab w:val="left" w:pos="993"/>
        </w:tabs>
        <w:spacing w:line="360" w:lineRule="auto"/>
        <w:ind w:left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proofErr w:type="gramStart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(</w:t>
      </w:r>
      <w:proofErr w:type="gramEnd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),  </w:t>
      </w: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(</w:t>
      </w: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,</w:t>
      </w:r>
    </w:p>
    <w:p w:rsidR="002F4272" w:rsidRPr="00B60DC5" w:rsidRDefault="00F71E29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где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 (с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-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 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-</w:t>
      </w:r>
      <w:r w:rsidRPr="00B60DC5">
        <w:rPr>
          <w:rFonts w:ascii="Times New Roman" w:hAnsi="Times New Roman" w:cs="Times New Roman"/>
          <w:i/>
          <w:sz w:val="28"/>
          <w:szCs w:val="28"/>
          <w:vertAlign w:val="superscript"/>
        </w:rPr>
        <w:t>w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, </w:t>
      </w:r>
      <w:r w:rsidRPr="00B60DC5">
        <w:rPr>
          <w:rFonts w:ascii="Times New Roman" w:hAnsi="Times New Roman" w:cs="Times New Roman"/>
          <w:i/>
          <w:sz w:val="28"/>
          <w:szCs w:val="28"/>
        </w:rPr>
        <w:t>w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– случайное число из интервала [0;1].</w:t>
      </w:r>
    </w:p>
    <w:p w:rsidR="002F4272" w:rsidRPr="00B60DC5" w:rsidRDefault="00F71E29">
      <w:pPr>
        <w:numPr>
          <w:ilvl w:val="0"/>
          <w:numId w:val="1"/>
        </w:numPr>
        <w:tabs>
          <w:tab w:val="left" w:pos="993"/>
        </w:tabs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Смешанный кроссинговер (</w:t>
      </w:r>
      <w:r w:rsidRPr="00B60DC5">
        <w:rPr>
          <w:rFonts w:ascii="Times New Roman" w:hAnsi="Times New Roman" w:cs="Times New Roman"/>
          <w:sz w:val="28"/>
          <w:szCs w:val="28"/>
        </w:rPr>
        <w:t>blend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B60DC5">
        <w:rPr>
          <w:rFonts w:ascii="Times New Roman" w:hAnsi="Times New Roman" w:cs="Times New Roman"/>
          <w:sz w:val="28"/>
          <w:szCs w:val="28"/>
        </w:rPr>
        <w:t>BLX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B60DC5">
        <w:rPr>
          <w:rFonts w:ascii="Times New Roman" w:hAnsi="Times New Roman" w:cs="Times New Roman"/>
          <w:sz w:val="28"/>
          <w:szCs w:val="28"/>
        </w:rPr>
        <w:t>alpha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Fonts w:ascii="Times New Roman" w:hAnsi="Times New Roman" w:cs="Times New Roman"/>
          <w:sz w:val="28"/>
          <w:szCs w:val="28"/>
        </w:rPr>
        <w:t>crossover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): генерируется один потомок: </w:t>
      </w:r>
    </w:p>
    <w:p w:rsidR="002F4272" w:rsidRPr="00B60DC5" w:rsidRDefault="00F71E29">
      <w:pPr>
        <w:tabs>
          <w:tab w:val="left" w:pos="993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proofErr w:type="gramStart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(</w:t>
      </w:r>
      <w:proofErr w:type="gramEnd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…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)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2F4272" w:rsidRPr="00B60DC5" w:rsidRDefault="00F71E29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h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– случайное число из интервала 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[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i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–</w:t>
      </w:r>
      <w:r w:rsidRPr="00B60DC5">
        <w:rPr>
          <w:rFonts w:ascii="Times New Roman" w:hAnsi="Times New Roman" w:cs="Times New Roman"/>
          <w:i/>
          <w:sz w:val="28"/>
          <w:szCs w:val="28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</w:t>
      </w:r>
      <w:r w:rsidRPr="00B60DC5">
        <w:rPr>
          <w:rFonts w:ascii="Times New Roman" w:hAnsi="Times New Roman" w:cs="Times New Roman"/>
          <w:i/>
          <w:sz w:val="28"/>
          <w:szCs w:val="28"/>
        </w:rPr>
        <w:t>alpha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+</w:t>
      </w:r>
      <w:r w:rsidRPr="00B60DC5">
        <w:rPr>
          <w:rFonts w:ascii="Times New Roman" w:hAnsi="Times New Roman" w:cs="Times New Roman"/>
          <w:i/>
          <w:sz w:val="28"/>
          <w:szCs w:val="28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*</w:t>
      </w:r>
      <w:r w:rsidRPr="00B60DC5">
        <w:rPr>
          <w:rFonts w:ascii="Times New Roman" w:hAnsi="Times New Roman" w:cs="Times New Roman"/>
          <w:i/>
          <w:sz w:val="28"/>
          <w:szCs w:val="28"/>
        </w:rPr>
        <w:t>alpha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],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i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</w:t>
      </w:r>
      <w:r w:rsidRPr="00B60DC5">
        <w:rPr>
          <w:rFonts w:ascii="Times New Roman" w:hAnsi="Times New Roman" w:cs="Times New Roman"/>
          <w:i/>
          <w:sz w:val="28"/>
          <w:szCs w:val="28"/>
        </w:rPr>
        <w:t>min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),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</w:t>
      </w:r>
      <w:r w:rsidRPr="00B60DC5">
        <w:rPr>
          <w:rFonts w:ascii="Times New Roman" w:hAnsi="Times New Roman" w:cs="Times New Roman"/>
          <w:i/>
          <w:sz w:val="28"/>
          <w:szCs w:val="28"/>
        </w:rPr>
        <w:t>max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1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,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2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 xml:space="preserve">), </w:t>
      </w:r>
      <w:r w:rsidRPr="00B60DC5">
        <w:rPr>
          <w:rFonts w:ascii="Times New Roman" w:hAnsi="Times New Roman" w:cs="Times New Roman"/>
          <w:i/>
          <w:sz w:val="28"/>
          <w:szCs w:val="28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=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–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min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  <w:lang w:val="ru-RU"/>
        </w:rPr>
        <w:t>.</w:t>
      </w:r>
      <w:r w:rsidRPr="00B60DC5">
        <w:rPr>
          <w:rFonts w:ascii="Times New Roman" w:hAnsi="Times New Roman" w:cs="Times New Roman"/>
          <w:sz w:val="28"/>
          <w:szCs w:val="28"/>
        </w:rPr>
        <w:t>BLX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=0.0 кроссинговер превращается </w:t>
      </w:r>
      <w:proofErr w:type="gramStart"/>
      <w:r w:rsidRPr="00B60DC5">
        <w:rPr>
          <w:rFonts w:ascii="Times New Roman" w:hAnsi="Times New Roman" w:cs="Times New Roman"/>
          <w:sz w:val="28"/>
          <w:szCs w:val="28"/>
          <w:lang w:val="ru-RU"/>
        </w:rPr>
        <w:t>в</w:t>
      </w:r>
      <w:proofErr w:type="gramEnd"/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 плоский.  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Кроссинговер 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{Выбор родителей из популяции} 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proofErr w:type="gramStart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{Выбор </w:t>
      </w:r>
      <w:proofErr w:type="spellStart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местата</w:t>
      </w:r>
      <w:proofErr w:type="spellEnd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 для кроссинговера; </w:t>
      </w:r>
      <w:proofErr w:type="gramEnd"/>
    </w:p>
    <w:p w:rsidR="00F71E29" w:rsidRPr="00B60DC5" w:rsidRDefault="00F71E29" w:rsidP="00F71E29">
      <w:pPr>
        <w:tabs>
          <w:tab w:val="left" w:pos="993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Обмен генами (Создание потомков</w:t>
      </w:r>
      <w:proofErr w:type="gramStart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 )</w:t>
      </w:r>
      <w:proofErr w:type="gramEnd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}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highlight w:val="red"/>
          <w:lang w:val="ru-RU"/>
        </w:rPr>
        <w:t>(</w:t>
      </w:r>
      <w:proofErr w:type="spellStart"/>
      <w:r w:rsidRPr="00B60DC5">
        <w:rPr>
          <w:rFonts w:ascii="Times New Roman" w:hAnsi="Times New Roman" w:cs="Times New Roman"/>
          <w:sz w:val="28"/>
          <w:szCs w:val="28"/>
          <w:highlight w:val="red"/>
          <w:lang w:val="ru-RU"/>
        </w:rPr>
        <w:t>Рисунокм</w:t>
      </w:r>
      <w:proofErr w:type="spellEnd"/>
      <w:r w:rsidRPr="00B60DC5">
        <w:rPr>
          <w:rFonts w:ascii="Times New Roman" w:hAnsi="Times New Roman" w:cs="Times New Roman"/>
          <w:sz w:val="28"/>
          <w:szCs w:val="28"/>
          <w:highlight w:val="red"/>
          <w:lang w:val="ru-RU"/>
        </w:rPr>
        <w:t>)</w:t>
      </w:r>
    </w:p>
    <w:p w:rsidR="002F4272" w:rsidRPr="00B60DC5" w:rsidRDefault="00F71E29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Операторы мутации:</w:t>
      </w:r>
    </w:p>
    <w:p w:rsidR="00AF7C1E" w:rsidRDefault="00AF7C1E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6037" w:dyaOrig="2424">
          <v:shape id="_x0000_i1026" type="#_x0000_t75" style="width:420.75pt;height:148.5pt" o:ole="">
            <v:imagedata r:id="rId10" o:title="" cropbottom="8120f"/>
          </v:shape>
          <o:OLEObject Type="Embed" ProgID="Visio.Drawing.11" ShapeID="_x0000_i1026" DrawAspect="Content" ObjectID="_1554116497" r:id="rId11"/>
        </w:object>
      </w:r>
    </w:p>
    <w:p w:rsidR="00F71E29" w:rsidRPr="00AF7C1E" w:rsidRDefault="00AF7C1E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lang w:val="ru-RU"/>
        </w:rPr>
      </w:pPr>
      <w:r w:rsidRPr="00AF7C1E">
        <w:rPr>
          <w:rFonts w:ascii="Times New Roman" w:hAnsi="Times New Roman" w:cs="Times New Roman"/>
          <w:lang w:val="ru-RU"/>
        </w:rPr>
        <w:t xml:space="preserve">Рисунок – Оператора мутации для </w:t>
      </w:r>
      <w:r w:rsidRPr="00AF7C1E">
        <w:rPr>
          <w:rFonts w:ascii="Times New Roman" w:hAnsi="Times New Roman" w:cs="Times New Roman"/>
        </w:rPr>
        <w:t>GPU</w:t>
      </w:r>
    </w:p>
    <w:p w:rsidR="002F4272" w:rsidRPr="00A0482B" w:rsidRDefault="00F71E29">
      <w:pPr>
        <w:numPr>
          <w:ilvl w:val="0"/>
          <w:numId w:val="2"/>
        </w:numPr>
        <w:spacing w:line="312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Одноточечная мутация. Случайно  выбирается ген в хромосоме и случайным образом обменивает его на рядом расположенный ген. </w:t>
      </w:r>
      <w:r w:rsidR="00A0482B">
        <w:rPr>
          <w:rFonts w:ascii="Times New Roman" w:hAnsi="Times New Roman" w:cs="Times New Roman"/>
          <w:sz w:val="28"/>
          <w:szCs w:val="28"/>
          <w:lang w:val="ru-RU"/>
        </w:rPr>
        <w:t xml:space="preserve"> Схема одноклеточной мутации представлена на рисунке 7.</w:t>
      </w:r>
    </w:p>
    <w:p w:rsidR="002F4272" w:rsidRPr="00A0482B" w:rsidRDefault="00F71E29">
      <w:pPr>
        <w:spacing w:line="312" w:lineRule="auto"/>
        <w:ind w:left="426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 wp14:anchorId="3DAB92F8" wp14:editId="7A31FE0B">
            <wp:extent cx="2062480" cy="1042035"/>
            <wp:effectExtent l="0" t="0" r="0" b="0"/>
            <wp:docPr id="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2480" cy="1042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272" w:rsidRPr="00A0482B" w:rsidRDefault="00F71E29">
      <w:pPr>
        <w:spacing w:line="312" w:lineRule="auto"/>
        <w:ind w:left="426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A0482B">
        <w:rPr>
          <w:rFonts w:ascii="Times New Roman" w:hAnsi="Times New Roman" w:cs="Times New Roman"/>
          <w:sz w:val="28"/>
          <w:szCs w:val="28"/>
          <w:lang w:val="ru-RU"/>
        </w:rPr>
        <w:t>Рисунок 7- Схема одноточечной мутации.</w:t>
      </w:r>
    </w:p>
    <w:p w:rsidR="002F4272" w:rsidRPr="00B60DC5" w:rsidRDefault="00F71E29">
      <w:pPr>
        <w:numPr>
          <w:ilvl w:val="0"/>
          <w:numId w:val="2"/>
        </w:numPr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Двухточечный ОМ заключается в перестановке генов, расположенных справа от точек разрыва.</w:t>
      </w:r>
    </w:p>
    <w:p w:rsidR="00E71C3A" w:rsidRPr="00E71C3A" w:rsidRDefault="00F71E29" w:rsidP="00E71C3A">
      <w:pPr>
        <w:numPr>
          <w:ilvl w:val="0"/>
          <w:numId w:val="2"/>
        </w:numPr>
        <w:spacing w:line="312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Простой оператор мутации. Случайно  выбирается ген в хромосоме и случайным образом изменяется.</w:t>
      </w:r>
      <w:r w:rsidR="00E71C3A">
        <w:rPr>
          <w:rFonts w:ascii="Times New Roman" w:hAnsi="Times New Roman" w:cs="Times New Roman"/>
          <w:sz w:val="28"/>
          <w:szCs w:val="28"/>
          <w:lang w:val="ru-RU"/>
        </w:rPr>
        <w:t xml:space="preserve"> Схема простого оператора мутации представлена на рисунке </w:t>
      </w:r>
    </w:p>
    <w:p w:rsidR="002F4272" w:rsidRPr="00B60DC5" w:rsidRDefault="00F71E29">
      <w:pPr>
        <w:spacing w:line="360" w:lineRule="auto"/>
        <w:ind w:left="720"/>
        <w:jc w:val="center"/>
        <w:rPr>
          <w:rFonts w:ascii="Times New Roman" w:hAnsi="Times New Roman" w:cs="Times New Roman"/>
          <w:sz w:val="28"/>
          <w:szCs w:val="28"/>
        </w:rPr>
      </w:pPr>
      <w:r w:rsidRPr="00B60DC5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drawing>
          <wp:inline distT="0" distB="0" distL="0" distR="0" wp14:anchorId="6AEBF6E9" wp14:editId="796C3FDA">
            <wp:extent cx="2158365" cy="1137285"/>
            <wp:effectExtent l="0" t="0" r="0" b="0"/>
            <wp:docPr id="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8365" cy="1137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272" w:rsidRPr="00B60DC5" w:rsidRDefault="00F71E29">
      <w:pPr>
        <w:spacing w:line="360" w:lineRule="auto"/>
        <w:ind w:left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Рисунок 8 - Схема простого оператора мутации.</w:t>
      </w:r>
    </w:p>
    <w:p w:rsidR="002F4272" w:rsidRPr="00B60DC5" w:rsidRDefault="00F71E29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0DC5">
        <w:rPr>
          <w:rFonts w:ascii="Times New Roman" w:hAnsi="Times New Roman" w:cs="Times New Roman"/>
          <w:sz w:val="28"/>
          <w:szCs w:val="28"/>
        </w:rPr>
        <w:t>Вещественная</w:t>
      </w:r>
      <w:proofErr w:type="spellEnd"/>
      <w:r w:rsidRPr="00B60DC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мутация</w:t>
      </w:r>
      <w:proofErr w:type="spellEnd"/>
      <w:r w:rsidRPr="00B60DC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F4272" w:rsidRPr="00B60DC5" w:rsidRDefault="00F71E29">
      <w:pPr>
        <w:spacing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proofErr w:type="gramStart"/>
      <w:r w:rsidRPr="00B60DC5">
        <w:rPr>
          <w:rFonts w:ascii="Times New Roman" w:hAnsi="Times New Roman" w:cs="Times New Roman"/>
          <w:i/>
          <w:sz w:val="28"/>
          <w:szCs w:val="28"/>
        </w:rPr>
        <w:t>с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proofErr w:type="gramEnd"/>
      <w:r w:rsidRPr="00B60DC5">
        <w:rPr>
          <w:rFonts w:ascii="Times New Roman" w:hAnsi="Times New Roman" w:cs="Times New Roman"/>
          <w:i/>
          <w:sz w:val="28"/>
          <w:szCs w:val="28"/>
        </w:rPr>
        <w:t>' = 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</w:rPr>
        <w:t xml:space="preserve"> +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χ</w:t>
      </w:r>
      <w:r w:rsidRPr="00B60DC5">
        <w:rPr>
          <w:rFonts w:ascii="Times New Roman" w:hAnsi="Times New Roman" w:cs="Times New Roman"/>
          <w:i/>
          <w:sz w:val="28"/>
          <w:szCs w:val="28"/>
        </w:rPr>
        <w:t>·r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>·(b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</w:rPr>
        <w:t xml:space="preserve"> –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с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),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если</w:t>
      </w:r>
      <w:r w:rsidRPr="00B60DC5">
        <w:rPr>
          <w:rFonts w:ascii="Times New Roman" w:hAnsi="Times New Roman" w:cs="Times New Roman"/>
          <w:i/>
          <w:sz w:val="28"/>
          <w:szCs w:val="28"/>
        </w:rPr>
        <w:t>χ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 = 0,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или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с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>' = c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r w:rsidRPr="00B60DC5">
        <w:rPr>
          <w:rFonts w:ascii="Times New Roman" w:hAnsi="Times New Roman" w:cs="Times New Roman"/>
          <w:i/>
          <w:sz w:val="28"/>
          <w:szCs w:val="28"/>
        </w:rPr>
        <w:t xml:space="preserve"> -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χ</w:t>
      </w:r>
      <w:r w:rsidRPr="00B60DC5">
        <w:rPr>
          <w:rFonts w:ascii="Times New Roman" w:hAnsi="Times New Roman" w:cs="Times New Roman"/>
          <w:i/>
          <w:sz w:val="28"/>
          <w:szCs w:val="28"/>
        </w:rPr>
        <w:t>·r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>·(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с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 – </w:t>
      </w:r>
      <w:proofErr w:type="spellStart"/>
      <w:r w:rsidRPr="00B60DC5">
        <w:rPr>
          <w:rFonts w:ascii="Times New Roman" w:hAnsi="Times New Roman" w:cs="Times New Roman"/>
          <w:i/>
          <w:sz w:val="28"/>
          <w:szCs w:val="28"/>
        </w:rPr>
        <w:t>a</w:t>
      </w:r>
      <w:r w:rsidRPr="00B60DC5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), </w:t>
      </w:r>
      <w:proofErr w:type="spellStart"/>
      <w:r w:rsidRPr="00B60DC5">
        <w:rPr>
          <w:rFonts w:ascii="Times New Roman" w:hAnsi="Times New Roman" w:cs="Times New Roman"/>
          <w:sz w:val="28"/>
          <w:szCs w:val="28"/>
        </w:rPr>
        <w:t>если</w:t>
      </w:r>
      <w:r w:rsidRPr="00B60DC5">
        <w:rPr>
          <w:rFonts w:ascii="Times New Roman" w:hAnsi="Times New Roman" w:cs="Times New Roman"/>
          <w:i/>
          <w:sz w:val="28"/>
          <w:szCs w:val="28"/>
        </w:rPr>
        <w:t>χ</w:t>
      </w:r>
      <w:proofErr w:type="spellEnd"/>
      <w:r w:rsidRPr="00B60DC5">
        <w:rPr>
          <w:rFonts w:ascii="Times New Roman" w:hAnsi="Times New Roman" w:cs="Times New Roman"/>
          <w:i/>
          <w:sz w:val="28"/>
          <w:szCs w:val="28"/>
        </w:rPr>
        <w:t xml:space="preserve"> = 1,</w:t>
      </w:r>
    </w:p>
    <w:p w:rsidR="002F4272" w:rsidRPr="00B60DC5" w:rsidRDefault="00F71E2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r w:rsidRPr="00B60DC5">
        <w:rPr>
          <w:rFonts w:ascii="Times New Roman" w:hAnsi="Times New Roman" w:cs="Times New Roman"/>
          <w:sz w:val="28"/>
          <w:szCs w:val="28"/>
        </w:rPr>
        <w:t>χ</w:t>
      </w:r>
      <w:r w:rsidRPr="00B60DC5">
        <w:rPr>
          <w:rFonts w:ascii="Times New Roman" w:hAnsi="Times New Roman" w:cs="Times New Roman"/>
          <w:sz w:val="28"/>
          <w:szCs w:val="28"/>
        </w:rPr>
        <w:t>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 xml:space="preserve">{0, 1} – случайная величина, выбираемая при каждой мутации, которая определяет направление мутации;  </w:t>
      </w:r>
      <w:r w:rsidRPr="00B60DC5">
        <w:rPr>
          <w:rFonts w:ascii="Times New Roman" w:hAnsi="Times New Roman" w:cs="Times New Roman"/>
          <w:i/>
          <w:sz w:val="28"/>
          <w:szCs w:val="28"/>
        </w:rPr>
        <w:t>r</w:t>
      </w:r>
      <w:r w:rsidRPr="00B60DC5">
        <w:rPr>
          <w:rFonts w:ascii="Times New Roman" w:hAnsi="Times New Roman" w:cs="Times New Roman"/>
          <w:sz w:val="28"/>
          <w:szCs w:val="28"/>
        </w:rPr>
        <w:t>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[0,1] – случайная величина, выбираемая при каждой мутации, которая определяет силу мутации.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Мутация {Выбор особи для популяции} </w:t>
      </w:r>
    </w:p>
    <w:p w:rsidR="00F71E29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proofErr w:type="gramStart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 xml:space="preserve">{Выбор места для мутации; </w:t>
      </w:r>
      <w:proofErr w:type="gramEnd"/>
    </w:p>
    <w:p w:rsidR="002F4272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B60DC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Создание потомков мутировавшей особи}</w:t>
      </w:r>
      <w:proofErr w:type="gramEnd"/>
    </w:p>
    <w:p w:rsidR="00F71E29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60DC5">
        <w:rPr>
          <w:rFonts w:ascii="Times New Roman" w:hAnsi="Times New Roman" w:cs="Times New Roman"/>
          <w:sz w:val="28"/>
          <w:szCs w:val="28"/>
          <w:highlight w:val="red"/>
          <w:lang w:val="ru-RU"/>
        </w:rPr>
        <w:t>Рисунокм</w:t>
      </w:r>
      <w:proofErr w:type="spellEnd"/>
    </w:p>
    <w:p w:rsidR="00F71E29" w:rsidRPr="00B60DC5" w:rsidRDefault="00F71E29" w:rsidP="00F71E29">
      <w:pPr>
        <w:tabs>
          <w:tab w:val="left" w:pos="993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F71E29" w:rsidRPr="00B60DC5" w:rsidRDefault="00F71E29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F4272" w:rsidRPr="00B60DC5" w:rsidRDefault="00F71E29">
      <w:pPr>
        <w:spacing w:line="360" w:lineRule="auto"/>
        <w:ind w:firstLine="709"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Чтобы смешать генетический материал с разных островов применяется функция миграции. Так как миграция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требует межостровной коммуникации используется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более медленная оперативная память. Поскольку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CUDA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блоки (острова) не могут быть синхронизированы без потери производительности, процесс миграции выполняется асинхронно, то есть не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ждет пока выполнятся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lastRenderedPageBreak/>
        <w:t>предыдущие операции. Это неприемлемо для обычных применений где требуется согласованность данных, но она хорошо рабо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 xml:space="preserve">тает на стохастических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системах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таких как генетический алгоритм.</w:t>
      </w:r>
    </w:p>
    <w:p w:rsidR="002F4272" w:rsidRPr="00B60DC5" w:rsidRDefault="00F71E29">
      <w:pPr>
        <w:spacing w:line="360" w:lineRule="auto"/>
        <w:ind w:firstLine="709"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Выполнение отбора и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кроссовера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тесно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связанны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между собой (Рисунок 9).</w:t>
      </w:r>
    </w:p>
    <w:p w:rsidR="002F4272" w:rsidRPr="00B60DC5" w:rsidRDefault="00F71E29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B60DC5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drawing>
          <wp:inline distT="0" distB="0" distL="0" distR="0" wp14:anchorId="48DA8E19" wp14:editId="038A3153">
            <wp:extent cx="4705350" cy="4457700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272" w:rsidRPr="00B60DC5" w:rsidRDefault="00F71E29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Fonts w:ascii="Times New Roman" w:hAnsi="Times New Roman" w:cs="Times New Roman"/>
          <w:sz w:val="28"/>
          <w:szCs w:val="28"/>
          <w:lang w:val="ru-RU"/>
        </w:rPr>
        <w:t>Рисунок 9 – Схема турнирного отбора с кросс</w:t>
      </w:r>
      <w:r w:rsidR="00B60DC5">
        <w:rPr>
          <w:rFonts w:ascii="Times New Roman" w:hAnsi="Times New Roman" w:cs="Times New Roman"/>
          <w:sz w:val="28"/>
          <w:szCs w:val="28"/>
          <w:lang w:val="ru-RU"/>
        </w:rPr>
        <w:t>инг</w:t>
      </w:r>
      <w:r w:rsidRPr="00B60DC5">
        <w:rPr>
          <w:rFonts w:ascii="Times New Roman" w:hAnsi="Times New Roman" w:cs="Times New Roman"/>
          <w:sz w:val="28"/>
          <w:szCs w:val="28"/>
          <w:lang w:val="ru-RU"/>
        </w:rPr>
        <w:t>овером</w:t>
      </w:r>
    </w:p>
    <w:p w:rsidR="002F4272" w:rsidRPr="00B60DC5" w:rsidRDefault="00F71E29">
      <w:pPr>
        <w:spacing w:line="360" w:lineRule="auto"/>
        <w:ind w:firstLine="708"/>
        <w:contextualSpacing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Потоки  сгруппированы в пары с помощью общих переменных и барьеров, так чтобы кросс</w:t>
      </w:r>
      <w:r w:rsid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инг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овер мог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выполнятся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параллельно для целой популяции острова. Во-первых, каждый поток из пары случайным образом выбирает одного родителя, чтобы выполнить кросс</w:t>
      </w:r>
      <w:r w:rsid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инг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овер и фитнес функцию для сравнения. Затем индекс лучшего записывается в общую память (общий массив 1), чтобы уведомит другой поток в паре о более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подходящим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пар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>тнере для выполнения кросс</w:t>
      </w:r>
      <w:r w:rsid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инг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овера.</w:t>
      </w:r>
    </w:p>
    <w:p w:rsidR="002F4272" w:rsidRPr="00B60DC5" w:rsidRDefault="00F71E29">
      <w:pPr>
        <w:pStyle w:val="Pa19"/>
        <w:spacing w:line="360" w:lineRule="auto"/>
        <w:ind w:firstLine="709"/>
        <w:jc w:val="both"/>
        <w:rPr>
          <w:rStyle w:val="A20"/>
          <w:rFonts w:ascii="Times New Roman" w:hAnsi="Times New Roman" w:cs="Times New Roman"/>
          <w:sz w:val="28"/>
          <w:szCs w:val="28"/>
          <w:lang w:val="ru-RU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Процесс миграции представлен на рисунке 10. Острова соединены однонаправленным кольцом, что позволяет острову принимать индивидов от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одного соседнего острова. Обмен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выполняется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асинхронно используя оператив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 xml:space="preserve">ную память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GPU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. Число перемещений индивидов определенно параметром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M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2F4272" w:rsidRPr="00B60DC5" w:rsidRDefault="00F71E29">
      <w:pPr>
        <w:spacing w:line="360" w:lineRule="auto"/>
        <w:ind w:firstLine="709"/>
        <w:contextualSpacing/>
        <w:jc w:val="both"/>
        <w:rPr>
          <w:rStyle w:val="A20"/>
          <w:rFonts w:ascii="Times New Roman" w:hAnsi="Times New Roman" w:cs="Times New Roman"/>
          <w:sz w:val="28"/>
          <w:szCs w:val="28"/>
        </w:rPr>
      </w:pP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Во-первых, локальная популяция острова отсортирована согласно фитнес функции. Затем,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M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лучшие индивиды записываются в часть оперативной памяти принадлежа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softHyphen/>
        <w:t xml:space="preserve">щей покинутому острову в то время как худшие индивиды 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</w:rPr>
        <w:t>M</w:t>
      </w:r>
      <w:r w:rsidRPr="00B60DC5">
        <w:rPr>
          <w:rStyle w:val="A20"/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записываются как мигранты из оперативной </w:t>
      </w:r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>памяти</w:t>
      </w:r>
      <w:proofErr w:type="gramEnd"/>
      <w:r w:rsidRPr="00B60DC5">
        <w:rPr>
          <w:rStyle w:val="A20"/>
          <w:rFonts w:ascii="Times New Roman" w:hAnsi="Times New Roman" w:cs="Times New Roman"/>
          <w:sz w:val="28"/>
          <w:szCs w:val="28"/>
          <w:lang w:val="ru-RU"/>
        </w:rPr>
        <w:t xml:space="preserve"> принадлежащей фактическому острову. </w:t>
      </w:r>
      <w:proofErr w:type="spellStart"/>
      <w:proofErr w:type="gramStart"/>
      <w:r w:rsidRPr="00B60DC5">
        <w:rPr>
          <w:rStyle w:val="A20"/>
          <w:rFonts w:ascii="Times New Roman" w:hAnsi="Times New Roman" w:cs="Times New Roman"/>
          <w:sz w:val="28"/>
          <w:szCs w:val="28"/>
        </w:rPr>
        <w:t>Сортировка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мигра</w:t>
      </w:r>
      <w:r w:rsidRPr="00B60DC5">
        <w:rPr>
          <w:rStyle w:val="A20"/>
          <w:rFonts w:ascii="Times New Roman" w:hAnsi="Times New Roman" w:cs="Times New Roman"/>
          <w:sz w:val="28"/>
          <w:szCs w:val="28"/>
        </w:rPr>
        <w:softHyphen/>
        <w:t>ция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выполняются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параллельно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для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всех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DC5">
        <w:rPr>
          <w:rStyle w:val="A20"/>
          <w:rFonts w:ascii="Times New Roman" w:hAnsi="Times New Roman" w:cs="Times New Roman"/>
          <w:sz w:val="28"/>
          <w:szCs w:val="28"/>
        </w:rPr>
        <w:t>индивидов</w:t>
      </w:r>
      <w:proofErr w:type="spellEnd"/>
      <w:r w:rsidRPr="00B60DC5">
        <w:rPr>
          <w:rStyle w:val="A20"/>
          <w:rFonts w:ascii="Times New Roman" w:hAnsi="Times New Roman" w:cs="Times New Roman"/>
          <w:sz w:val="28"/>
          <w:szCs w:val="28"/>
        </w:rPr>
        <w:t>.</w:t>
      </w:r>
      <w:proofErr w:type="gramEnd"/>
    </w:p>
    <w:p w:rsidR="002F4272" w:rsidRPr="00B60DC5" w:rsidRDefault="00F71E29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B60DC5">
        <w:rPr>
          <w:rFonts w:ascii="Times New Roman" w:hAnsi="Times New Roman" w:cs="Times New Roman"/>
          <w:noProof/>
          <w:sz w:val="28"/>
          <w:szCs w:val="28"/>
          <w:lang w:val="ru-RU" w:eastAsia="ru-RU" w:bidi="ar-SA"/>
        </w:rPr>
        <w:drawing>
          <wp:inline distT="0" distB="0" distL="0" distR="0" wp14:anchorId="6792E144" wp14:editId="08D8DCAD">
            <wp:extent cx="5968365" cy="3048635"/>
            <wp:effectExtent l="0" t="0" r="0" b="0"/>
            <wp:docPr id="5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365" cy="3048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272" w:rsidRPr="00E71C3A" w:rsidRDefault="00E71C3A" w:rsidP="00E71C3A">
      <w:pPr>
        <w:spacing w:line="360" w:lineRule="auto"/>
        <w:contextualSpacing/>
        <w:jc w:val="center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Рисунок – Схема миграции между островами</w:t>
      </w:r>
    </w:p>
    <w:sectPr w:rsidR="002F4272" w:rsidRPr="00E71C3A">
      <w:pgSz w:w="11906" w:h="16838"/>
      <w:pgMar w:top="1134" w:right="1134" w:bottom="1134" w:left="1134" w:header="0" w:footer="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Liberation Sans">
    <w:altName w:val="Arial"/>
    <w:charset w:val="01"/>
    <w:family w:val="swiss"/>
    <w:pitch w:val="variable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07E87"/>
    <w:multiLevelType w:val="multilevel"/>
    <w:tmpl w:val="AC4EB49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65BB11EF"/>
    <w:multiLevelType w:val="multilevel"/>
    <w:tmpl w:val="63D44F7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7D713379"/>
    <w:multiLevelType w:val="multilevel"/>
    <w:tmpl w:val="ED186E3A"/>
    <w:lvl w:ilvl="0">
      <w:start w:val="1"/>
      <w:numFmt w:val="bullet"/>
      <w:lvlText w:val=""/>
      <w:lvlJc w:val="left"/>
      <w:pPr>
        <w:ind w:left="1287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2"/>
  </w:compat>
  <w:rsids>
    <w:rsidRoot w:val="002F4272"/>
    <w:rsid w:val="000A681F"/>
    <w:rsid w:val="002F4272"/>
    <w:rsid w:val="006D17BD"/>
    <w:rsid w:val="00A0482B"/>
    <w:rsid w:val="00AF7C1E"/>
    <w:rsid w:val="00B60DC5"/>
    <w:rsid w:val="00E71C3A"/>
    <w:rsid w:val="00F71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iberation Serif" w:eastAsia="Droid Sans Fallback" w:hAnsi="Liberation Serif" w:cs="FreeSans"/>
        <w:sz w:val="24"/>
        <w:szCs w:val="24"/>
        <w:lang w:val="en-US" w:eastAsia="zh-CN" w:bidi="hi-I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widowControl w:val="0"/>
      <w:suppressAutoHyphens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20">
    <w:name w:val="A2"/>
    <w:rPr>
      <w:rFonts w:cs="Corbel"/>
      <w:color w:val="000000"/>
      <w:sz w:val="18"/>
      <w:szCs w:val="18"/>
    </w:rPr>
  </w:style>
  <w:style w:type="character" w:customStyle="1" w:styleId="ListLabel2">
    <w:name w:val="ListLabel 2"/>
    <w:rPr>
      <w:rFonts w:cs="Courier New"/>
    </w:rPr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a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pPr>
      <w:suppressLineNumbers/>
    </w:pPr>
  </w:style>
  <w:style w:type="paragraph" w:customStyle="1" w:styleId="Pa19">
    <w:name w:val="Pa19"/>
    <w:basedOn w:val="a"/>
    <w:pPr>
      <w:spacing w:line="201" w:lineRule="atLeast"/>
    </w:pPr>
    <w:rPr>
      <w:rFonts w:ascii="Corbel" w:hAnsi="Corbel" w:cs="Calibri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F71E29"/>
    <w:rPr>
      <w:rFonts w:ascii="Tahoma" w:hAnsi="Tahoma" w:cs="Mangal"/>
      <w:sz w:val="16"/>
      <w:szCs w:val="14"/>
    </w:rPr>
  </w:style>
  <w:style w:type="character" w:customStyle="1" w:styleId="a6">
    <w:name w:val="Текст выноски Знак"/>
    <w:basedOn w:val="a0"/>
    <w:link w:val="a5"/>
    <w:uiPriority w:val="99"/>
    <w:semiHidden/>
    <w:rsid w:val="00F71E29"/>
    <w:rPr>
      <w:rFonts w:ascii="Tahoma" w:hAnsi="Tahoma" w:cs="Mangal"/>
      <w:sz w:val="16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image" Target="media/image7.wmf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3C1E85-3502-4D41-A74E-ABDFC1AAB1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817</Words>
  <Characters>466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tudent410</cp:lastModifiedBy>
  <cp:revision>6</cp:revision>
  <dcterms:created xsi:type="dcterms:W3CDTF">2017-04-03T00:29:00Z</dcterms:created>
  <dcterms:modified xsi:type="dcterms:W3CDTF">2017-04-19T11:15:00Z</dcterms:modified>
  <dc:language>en-US</dc:language>
</cp:coreProperties>
</file>